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7F576" w14:textId="77777777" w:rsidR="00C73452" w:rsidRPr="003F4F4B" w:rsidRDefault="00C73452" w:rsidP="00C73452">
      <w:pPr>
        <w:pStyle w:val="a7"/>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7"/>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7"/>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01CD18E9" w14:textId="2B04504A"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1"/>
      <w:r w:rsidR="00C00CE7">
        <w:rPr>
          <w:rFonts w:hint="eastAsia"/>
        </w:rPr>
        <w:t>倍</w:t>
      </w:r>
      <w:commentRangeEnd w:id="1"/>
      <w:r w:rsidR="00C00CE7">
        <w:rPr>
          <w:rStyle w:val="ac"/>
        </w:rPr>
        <w:commentReference w:id="1"/>
      </w:r>
      <w:r w:rsidR="00C00CE7">
        <w:rPr>
          <w:rFonts w:hint="eastAsia"/>
        </w:rPr>
        <w:t>。以前，人们用智能手机看电影电视剧，现在，美拍、快手等短视频直播软件遍地开花。</w:t>
      </w:r>
      <w:r w:rsidR="003710B2">
        <w:rPr>
          <w:rFonts w:hint="eastAsia"/>
        </w:rPr>
        <w:t>将来</w:t>
      </w:r>
      <w:r w:rsidR="000A1979">
        <w:rPr>
          <w:rFonts w:hint="eastAsia"/>
        </w:rPr>
        <w:t>，</w:t>
      </w:r>
      <w:r w:rsidR="003710B2">
        <w:rPr>
          <w:rFonts w:hint="eastAsia"/>
        </w:rPr>
        <w:t>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w:t>
      </w:r>
      <w:r w:rsidR="000A1979">
        <w:rPr>
          <w:rFonts w:hint="eastAsia"/>
        </w:rPr>
        <w:t>正在</w:t>
      </w:r>
      <w:r w:rsidR="00734D77">
        <w:rPr>
          <w:rFonts w:hint="eastAsia"/>
        </w:rPr>
        <w:t>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c"/>
        </w:rPr>
        <w:commentReference w:id="2"/>
      </w:r>
      <w:r w:rsidR="006E0DFF">
        <w:rPr>
          <w:rFonts w:hint="eastAsia"/>
        </w:rPr>
        <w:t>。</w:t>
      </w:r>
    </w:p>
    <w:p w14:paraId="157F7DF4" w14:textId="220AF7A1" w:rsidR="003A366E" w:rsidRDefault="003A366E" w:rsidP="00272B0A">
      <w:r>
        <w:rPr>
          <w:rFonts w:hint="eastAsia"/>
        </w:rPr>
        <w:tab/>
      </w:r>
      <w:r>
        <w:rPr>
          <w:rFonts w:hint="eastAsia"/>
        </w:rPr>
        <w:t>通信系统研究的主要问题是在复杂的通信环境下及有限的传输功率和带宽下，实现信息的可靠、高速率传输</w:t>
      </w:r>
      <w:r w:rsidR="003710B2">
        <w:rPr>
          <w:rFonts w:hint="eastAsia"/>
        </w:rPr>
        <w:t>，</w:t>
      </w:r>
      <w:r>
        <w:rPr>
          <w:rFonts w:hint="eastAsia"/>
        </w:rPr>
        <w:t>期望在接收端收到尽可能准确的信息。</w:t>
      </w:r>
      <w:r w:rsidR="003710B2">
        <w:rPr>
          <w:rFonts w:hint="eastAsia"/>
        </w:rPr>
        <w:t>一方面，</w:t>
      </w:r>
      <w:r w:rsidR="000A1979">
        <w:rPr>
          <w:rFonts w:hint="eastAsia"/>
        </w:rPr>
        <w:t>视频</w:t>
      </w:r>
      <w:r w:rsidR="003710B2">
        <w:rPr>
          <w:rFonts w:hint="eastAsia"/>
        </w:rPr>
        <w:t>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另一方面，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w:t>
      </w:r>
      <w:r>
        <w:rPr>
          <w:rFonts w:hint="eastAsia"/>
        </w:rPr>
        <w:lastRenderedPageBreak/>
        <w:t>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95.5pt" o:ole="">
            <v:imagedata r:id="rId9" o:title=""/>
          </v:shape>
          <o:OLEObject Type="Embed" ProgID="Visio.Drawing.11" ShapeID="_x0000_i1025" DrawAspect="Content" ObjectID="_1579806632"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c"/>
        </w:rPr>
        <w:commentReference w:id="4"/>
      </w:r>
      <w:r>
        <w:rPr>
          <w:rFonts w:hint="eastAsia"/>
        </w:rPr>
        <w:t>通常</w:t>
      </w:r>
      <w:r w:rsidR="00AB6655">
        <w:rPr>
          <w:rFonts w:hint="eastAsia"/>
        </w:rPr>
        <w:t>引入传输速率自适应。速率自适应分为两种，发送端速率自适应和接收端速率自适应。大多数采用发送端自适应。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lastRenderedPageBreak/>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c"/>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c"/>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lastRenderedPageBreak/>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c"/>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3632F506"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对</w:t>
      </w:r>
      <w:r>
        <w:rPr>
          <w:rFonts w:hint="eastAsia"/>
        </w:rPr>
        <w:t>Turbo</w:t>
      </w:r>
      <w:r w:rsidR="000A00C0">
        <w:rPr>
          <w:rFonts w:hint="eastAsia"/>
        </w:rPr>
        <w:t>硬件</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12FD7DCC" w:rsidR="00C662CF" w:rsidRDefault="00C662CF" w:rsidP="00C662CF">
      <w:pPr>
        <w:ind w:firstLine="420"/>
      </w:pPr>
      <w:r>
        <w:rPr>
          <w:rFonts w:hint="eastAsia"/>
        </w:rPr>
        <w:t>第三章首先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commentRangeStart w:id="8"/>
      <w:r>
        <w:rPr>
          <w:rFonts w:hint="eastAsia"/>
        </w:rPr>
        <w:t>最后</w:t>
      </w:r>
      <w:commentRangeEnd w:id="8"/>
      <w:r w:rsidR="000A00C0">
        <w:rPr>
          <w:rStyle w:val="ac"/>
        </w:rPr>
        <w:commentReference w:id="8"/>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lastRenderedPageBreak/>
        <w:br w:type="page"/>
      </w:r>
    </w:p>
    <w:p w14:paraId="080ED606" w14:textId="64E51D78" w:rsidR="00DB19C5" w:rsidRDefault="00B6215C" w:rsidP="00DB19C5">
      <w:pPr>
        <w:pStyle w:val="a7"/>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5pt;height:177.5pt" o:ole="">
            <v:imagedata r:id="rId12" o:title=""/>
          </v:shape>
          <o:OLEObject Type="Embed" ProgID="Visio.Drawing.11" ShapeID="_x0000_i1026" DrawAspect="Content" ObjectID="_1579806633" r:id="rId13"/>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866C8E"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866C8E"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866C8E"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866C8E"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866C8E"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866C8E"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866C8E"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866C8E"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866C8E"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866C8E"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866C8E"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866C8E"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866C8E"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866C8E"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866C8E"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5pt;height:250.5pt" o:ole="">
            <v:imagedata r:id="rId15" o:title=""/>
          </v:shape>
          <o:OLEObject Type="Embed" ProgID="Visio.Drawing.11" ShapeID="_x0000_i1027" DrawAspect="Content" ObjectID="_1579806634"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r>
        <w:rPr>
          <w:rFonts w:hint="eastAsia"/>
        </w:rPr>
        <w:t>SoftCast</w:t>
      </w:r>
      <w:r>
        <w:rPr>
          <w:rFonts w:hint="eastAsia"/>
        </w:rPr>
        <w:t>【</w:t>
      </w:r>
      <w:r w:rsidR="00D22360">
        <w:rPr>
          <w:rFonts w:hint="eastAsia"/>
        </w:rPr>
        <w:t>35</w:t>
      </w:r>
      <w:r>
        <w:rPr>
          <w:rFonts w:hint="eastAsia"/>
        </w:rPr>
        <w:t>】通过变换和能量分配实现了无线视频传输的无缝自适应，视频质量随着信道质量平滑变化。</w:t>
      </w:r>
      <w:r w:rsidR="009425E7">
        <w:rPr>
          <w:rFonts w:hint="eastAsia"/>
        </w:rPr>
        <w:t>Jakubczak</w:t>
      </w:r>
      <w:r w:rsidR="009425E7">
        <w:rPr>
          <w:rFonts w:hint="eastAsia"/>
        </w:rPr>
        <w:t>和</w:t>
      </w:r>
      <w:r w:rsidR="009425E7">
        <w:rPr>
          <w:rFonts w:hint="eastAsia"/>
        </w:rPr>
        <w:t>Katabi</w:t>
      </w:r>
      <w:r w:rsidR="009425E7">
        <w:rPr>
          <w:rFonts w:hint="eastAsia"/>
        </w:rPr>
        <w:t>设计实现了</w:t>
      </w:r>
      <w:r w:rsidR="009425E7">
        <w:rPr>
          <w:rFonts w:hint="eastAsia"/>
        </w:rPr>
        <w:t>SoftCast</w:t>
      </w:r>
      <w:r w:rsidR="009425E7">
        <w:rPr>
          <w:rFonts w:hint="eastAsia"/>
        </w:rPr>
        <w:t>系统【</w:t>
      </w:r>
      <w:r w:rsidR="007B1BCB">
        <w:rPr>
          <w:rFonts w:hint="eastAsia"/>
        </w:rPr>
        <w:t>35</w:t>
      </w:r>
      <w:r w:rsidR="009425E7">
        <w:rPr>
          <w:rFonts w:hint="eastAsia"/>
        </w:rPr>
        <w:t>】。</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源数据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5pt;height:131.5pt" o:ole="">
            <v:imagedata r:id="rId18" o:title=""/>
          </v:shape>
          <o:OLEObject Type="Embed" ProgID="Visio.Drawing.11" ShapeID="_x0000_i1028" DrawAspect="Content" ObjectID="_1579806635"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5pt;height:122pt" o:ole="">
            <v:imagedata r:id="rId20" o:title=""/>
          </v:shape>
          <o:OLEObject Type="Embed" ProgID="Visio.Drawing.11" ShapeID="_x0000_i1029" DrawAspect="Content" ObjectID="_1579806636"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1pt;height:122pt;mso-position-horizontal-relative:page;mso-position-vertical-relative:page" o:ole="">
            <v:fill o:detectmouseclick="t"/>
            <v:imagedata r:id="rId22" o:title=""/>
          </v:shape>
          <o:OLEObject Type="Embed" ProgID="Visio.Drawing.11" ShapeID="对象 18" DrawAspect="Content" ObjectID="_1579806637"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Cloud radio access networks,C-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倍。</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7"/>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c"/>
        </w:rPr>
        <w:commentReference w:id="9"/>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866C8E"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866C8E"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866C8E"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866C8E"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866C8E"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10"/>
      <w:r w:rsidR="0098293A">
        <w:rPr>
          <w:rFonts w:hint="eastAsia"/>
        </w:rPr>
        <w:t>应用</w:t>
      </w:r>
      <w:commentRangeEnd w:id="10"/>
      <w:r w:rsidR="00945092">
        <w:rPr>
          <w:rStyle w:val="ac"/>
          <w:rFonts w:asciiTheme="minorHAnsi" w:eastAsiaTheme="minorEastAsia" w:hAnsiTheme="minorHAnsi" w:cstheme="minorBidi"/>
          <w:b w:val="0"/>
          <w:bCs w:val="0"/>
        </w:rPr>
        <w:commentReference w:id="10"/>
      </w:r>
      <w:r w:rsidR="00945092">
        <w:rPr>
          <w:rFonts w:hint="eastAsia"/>
        </w:rPr>
        <w:t>）</w:t>
      </w:r>
    </w:p>
    <w:p w14:paraId="37F50953" w14:textId="2C91B086"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50033">
        <w:rPr>
          <w:rFonts w:hint="eastAsia"/>
        </w:rPr>
        <w:t>常用的有损压缩编码主要有预测、量化、小波（</w:t>
      </w:r>
      <w:r w:rsidR="00450033">
        <w:rPr>
          <w:rFonts w:hint="eastAsia"/>
        </w:rPr>
        <w:t>wavelet</w:t>
      </w:r>
      <w:r w:rsidR="00450033">
        <w:rPr>
          <w:rFonts w:hint="eastAsia"/>
        </w:rPr>
        <w:t>）变换编码等。预测编码利用数据中信息相互之间的相关性进行压缩。</w:t>
      </w:r>
    </w:p>
    <w:p w14:paraId="38152F97" w14:textId="3B13A907" w:rsidR="00567E66" w:rsidRPr="00567E66" w:rsidRDefault="00450033" w:rsidP="00567E66">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567E66" w:rsidRPr="009F61C5">
        <w:rPr>
          <w:rFonts w:hint="eastAsia"/>
          <w:szCs w:val="24"/>
        </w:rPr>
        <w:t>2003</w:t>
      </w:r>
      <w:r w:rsidR="00567E66" w:rsidRPr="009F61C5">
        <w:rPr>
          <w:rFonts w:hint="eastAsia"/>
          <w:szCs w:val="24"/>
        </w:rPr>
        <w:t>年</w:t>
      </w:r>
      <w:r w:rsidR="00567E66">
        <w:rPr>
          <w:rFonts w:hint="eastAsia"/>
          <w:szCs w:val="24"/>
        </w:rPr>
        <w:t>3</w:t>
      </w:r>
      <w:r w:rsidR="00567E66" w:rsidRPr="009F61C5">
        <w:rPr>
          <w:rFonts w:hint="eastAsia"/>
          <w:szCs w:val="24"/>
        </w:rPr>
        <w:t>月份，</w:t>
      </w:r>
      <w:r w:rsidR="00567E66">
        <w:rPr>
          <w:rFonts w:hint="eastAsia"/>
          <w:szCs w:val="24"/>
        </w:rPr>
        <w:t xml:space="preserve"> ITU-T</w:t>
      </w:r>
      <w:r w:rsidR="00567E66" w:rsidRPr="009F61C5">
        <w:rPr>
          <w:rFonts w:hint="eastAsia"/>
          <w:szCs w:val="24"/>
        </w:rPr>
        <w:t>颁布了</w:t>
      </w:r>
      <w:r w:rsidR="00567E66">
        <w:rPr>
          <w:rFonts w:hint="eastAsia"/>
          <w:szCs w:val="24"/>
        </w:rPr>
        <w:t>H.264</w:t>
      </w:r>
      <w:r w:rsidR="00567E66" w:rsidRPr="009F61C5">
        <w:rPr>
          <w:rFonts w:hint="eastAsia"/>
          <w:szCs w:val="24"/>
        </w:rPr>
        <w:t>视频编码标准</w:t>
      </w:r>
      <w:r w:rsidR="00556DCD">
        <w:rPr>
          <w:rFonts w:hint="eastAsia"/>
          <w:szCs w:val="24"/>
        </w:rPr>
        <w:t>【】</w:t>
      </w:r>
      <w:r w:rsidR="00567E66" w:rsidRPr="009F61C5">
        <w:rPr>
          <w:rFonts w:hint="eastAsia"/>
          <w:szCs w:val="24"/>
        </w:rPr>
        <w:t>。它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567E66" w:rsidRPr="007A0612">
        <w:rPr>
          <w:rFonts w:ascii="宋体" w:hAnsi="宋体"/>
          <w:color w:val="000000"/>
          <w:szCs w:val="24"/>
        </w:rPr>
        <w:t>应用层完成压缩。</w:t>
      </w:r>
      <w:r w:rsidR="00323095">
        <w:rPr>
          <w:rFonts w:ascii="宋体" w:hAnsi="宋体" w:hint="eastAsia"/>
          <w:color w:val="000000"/>
          <w:szCs w:val="24"/>
        </w:rPr>
        <w:t>不同的</w:t>
      </w:r>
      <w:bookmarkStart w:id="11" w:name="_GoBack"/>
      <w:bookmarkEnd w:id="11"/>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lastRenderedPageBreak/>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2" w:name="OLE_LINK7"/>
    <w:bookmarkStart w:id="13" w:name="OLE_LINK8"/>
    <w:p w14:paraId="43C7B163" w14:textId="77777777" w:rsidR="00641EEA" w:rsidRDefault="00866C8E"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2"/>
      <w:bookmarkEnd w:id="13"/>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14"/>
      <w:r>
        <w:rPr>
          <w:rFonts w:hint="eastAsia"/>
        </w:rPr>
        <w:t>发送端的详细过程见第</w:t>
      </w:r>
      <w:r w:rsidRPr="00102EA4">
        <w:t>IV</w:t>
      </w:r>
      <w:r>
        <w:t>章</w:t>
      </w:r>
      <w:r>
        <w:rPr>
          <w:rFonts w:hint="eastAsia"/>
        </w:rPr>
        <w:t>。</w:t>
      </w:r>
      <w:commentRangeEnd w:id="14"/>
      <w:r w:rsidR="000C690B">
        <w:rPr>
          <w:rStyle w:val="ac"/>
        </w:rPr>
        <w:commentReference w:id="14"/>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 xml:space="preserve">spectrum </w:t>
      </w:r>
      <w:r w:rsidR="00A63ADC">
        <w:rPr>
          <w:rFonts w:hint="eastAsia"/>
        </w:rPr>
        <w:lastRenderedPageBreak/>
        <w:t>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866C8E"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5"/>
      <w:r>
        <w:rPr>
          <w:rFonts w:hint="eastAsia"/>
        </w:rPr>
        <w:t>用</w:t>
      </w:r>
      <w:commentRangeEnd w:id="15"/>
      <w:r w:rsidR="0012580A">
        <w:rPr>
          <w:rStyle w:val="ac"/>
        </w:rPr>
        <w:commentReference w:id="15"/>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lastRenderedPageBreak/>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r w:rsidR="00E9692E">
        <w:rPr>
          <w:rFonts w:hint="eastAsia"/>
        </w:rPr>
        <w:t>S</w:t>
      </w:r>
      <w:r>
        <w:rPr>
          <w:rFonts w:hint="eastAsia"/>
        </w:rPr>
        <w:t>oftcast</w:t>
      </w:r>
      <w:r>
        <w:rPr>
          <w:rFonts w:hint="eastAsia"/>
        </w:rPr>
        <w:t>一样。以</w:t>
      </w:r>
      <w:r>
        <w:rPr>
          <w:rFonts w:hint="eastAsia"/>
        </w:rPr>
        <w:t>352x288</w:t>
      </w:r>
      <w:r>
        <w:rPr>
          <w:rFonts w:hint="eastAsia"/>
        </w:rPr>
        <w:t>的视频序列为例，</w:t>
      </w:r>
      <w:r w:rsidR="00FC1F93">
        <w:rPr>
          <w:rFonts w:hint="eastAsia"/>
        </w:rPr>
        <w:t>使用</w:t>
      </w:r>
      <w:r>
        <w:rPr>
          <w:rFonts w:hint="eastAsia"/>
        </w:rPr>
        <w:t>Softcast</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w:lastRenderedPageBreak/>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6170B6B1"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源数据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2BEF87CA" w:rsidR="004F72AD" w:rsidRPr="003F4F4B" w:rsidRDefault="004F72AD" w:rsidP="00AD50C4">
      <w:pPr>
        <w:pStyle w:val="a7"/>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2A1AFF75" w:rsidR="002F5EA1" w:rsidRDefault="00F65CD2" w:rsidP="00F65CD2">
      <w:r>
        <w:rPr>
          <w:rFonts w:hint="eastAsia"/>
        </w:rPr>
        <w:tab/>
      </w:r>
      <w:r w:rsidR="002F5EA1">
        <w:rPr>
          <w:rFonts w:hint="eastAsia"/>
        </w:rPr>
        <w:t>现代的无线视频传输系统多基于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41AB9DD1" w14:textId="601A86D0" w:rsidR="00F65CD2" w:rsidRPr="00F65CD2" w:rsidRDefault="00F65CD2" w:rsidP="002F5EA1">
      <w:pPr>
        <w:ind w:firstLine="420"/>
      </w:pPr>
      <w:r>
        <w:rPr>
          <w:rFonts w:hint="eastAsia"/>
        </w:rPr>
        <w:t>SoftCast</w:t>
      </w:r>
      <w:r>
        <w:rPr>
          <w:rFonts w:hint="eastAsia"/>
        </w:rPr>
        <w:t>通过变换和能量分配的线性视频传输实现了无线视频传输的无缝自适应——发送端无需根据信道条件改变传输方法，接收端视频质量和实时信道条件相对应。但</w:t>
      </w:r>
      <w:r>
        <w:rPr>
          <w:rFonts w:hint="eastAsia"/>
        </w:rPr>
        <w:t>SoftCast</w:t>
      </w:r>
      <w:r>
        <w:rPr>
          <w:rFonts w:hint="eastAsia"/>
        </w:rPr>
        <w:t>没有考虑视频的时域相关性，效率达不到数字通信。另外，变换后的系数直接在信道传输，没有了信道编码的保护，信道噪声直接影响了视觉质量。</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0EFB7DC0" w14:textId="3EAAC4DC" w:rsidR="002D7011" w:rsidRDefault="00CD0A1E" w:rsidP="00CD0A1E">
      <w:r>
        <w:rPr>
          <w:rFonts w:hint="eastAsia"/>
        </w:rPr>
        <w:tab/>
      </w:r>
      <w:r w:rsidR="002D7011">
        <w:rPr>
          <w:rFonts w:hint="eastAsia"/>
        </w:rPr>
        <w:t>前文所述的这些无速率的研究都假设物理层要传输的数据是不可压缩的。当数据存在冗余时，可将</w:t>
      </w:r>
      <w:r w:rsidR="002D7011">
        <w:rPr>
          <w:rFonts w:hint="eastAsia"/>
        </w:rPr>
        <w:t>RCM</w:t>
      </w:r>
      <w:r w:rsidR="002D7011">
        <w:rPr>
          <w:rFonts w:hint="eastAsia"/>
        </w:rPr>
        <w:t>扩展并利用数据的可压缩性。</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6113E4B2"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Pr>
          <w:rFonts w:hint="eastAsia"/>
        </w:rPr>
        <w:t>CCM</w:t>
      </w:r>
      <w:r>
        <w:rPr>
          <w:rFonts w:hint="eastAsia"/>
        </w:rPr>
        <w:t>在编码时考虑了不同稀疏性的二进制信源。</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实验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0B21C00A"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3403D40A" w:rsidR="007A2C0A" w:rsidRDefault="007A2C0A" w:rsidP="007A2C0A">
      <w:pPr>
        <w:ind w:firstLine="420"/>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Pr>
          <w:rFonts w:hint="eastAsia"/>
        </w:rPr>
        <w:t>方案，</w:t>
      </w:r>
      <w:r w:rsidR="00EE28C9">
        <w:rPr>
          <w:rFonts w:hint="eastAsia"/>
        </w:rPr>
        <w:t>综合考虑信源、信道因素，</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6"/>
      <w:r>
        <w:rPr>
          <w:rFonts w:hint="eastAsia"/>
        </w:rPr>
        <w:t>以</w:t>
      </w:r>
      <w:commentRangeEnd w:id="16"/>
      <w:r w:rsidR="00DE4FCC">
        <w:rPr>
          <w:rStyle w:val="ac"/>
        </w:rPr>
        <w:commentReference w:id="16"/>
      </w:r>
      <w:r w:rsidR="005D047E">
        <w:rPr>
          <w:rFonts w:hint="eastAsia"/>
        </w:rPr>
        <w:t>分辨率为</w:t>
      </w:r>
      <w:r>
        <w:rPr>
          <w:rFonts w:hint="eastAsia"/>
        </w:rPr>
        <w:t>325x288</w:t>
      </w:r>
      <w:r w:rsidR="005D047E">
        <w:rPr>
          <w:rFonts w:hint="eastAsia"/>
        </w:rPr>
        <w:t>的视频为例，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DB3543">
        <w:rPr>
          <w:rFonts w:hint="eastAsia"/>
        </w:rPr>
        <w:t>节所述，根据其稀疏性调整权重集合，可提高传输速率。</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lastRenderedPageBreak/>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下文）。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端利用数据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5pt;height:255.5pt" o:ole="">
            <v:imagedata r:id="rId29" o:title=""/>
          </v:shape>
          <o:OLEObject Type="Embed" ProgID="Visio.Drawing.11" ShapeID="_x0000_i1031" DrawAspect="Content" ObjectID="_1579806638" r:id="rId30"/>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比特位的错误影响是低比特位的二的次方倍。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的错误差是低比特的至少两倍。因此。在</w:t>
      </w:r>
      <w:r>
        <w:rPr>
          <w:rFonts w:hint="eastAsia"/>
        </w:rPr>
        <w:t>flexcast+ccm</w:t>
      </w:r>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发送端每一帧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r w:rsidRPr="003F4F4B">
        <w:rPr>
          <w:rFonts w:hint="eastAsia"/>
        </w:rPr>
        <w:lastRenderedPageBreak/>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44B7BCD9"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21833F57" w14:textId="70B7D587" w:rsidR="0094107B" w:rsidRP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17"/>
      <w:commentRangeStart w:id="18"/>
      <w:r w:rsidR="009A3335">
        <w:rPr>
          <w:rFonts w:hint="eastAsia"/>
        </w:rPr>
        <w:t>比特</w:t>
      </w:r>
      <w:commentRangeEnd w:id="17"/>
      <w:commentRangeEnd w:id="18"/>
      <w:r w:rsidR="003941C4">
        <w:rPr>
          <w:rStyle w:val="ac"/>
        </w:rPr>
        <w:commentReference w:id="17"/>
      </w:r>
      <w:r w:rsidR="009A3335">
        <w:rPr>
          <w:rStyle w:val="ac"/>
        </w:rPr>
        <w:commentReference w:id="18"/>
      </w:r>
      <w:r w:rsidR="009A3335">
        <w:rPr>
          <w:rFonts w:hint="eastAsia"/>
        </w:rPr>
        <w:t>。</w:t>
      </w:r>
    </w:p>
    <w:p w14:paraId="0BE00E4C" w14:textId="77777777" w:rsid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3B6C3B4F" w:rsidR="00E944B7" w:rsidRPr="00E944B7" w:rsidRDefault="00E944B7" w:rsidP="00E944B7">
      <w:r>
        <w:rPr>
          <w:rFonts w:hint="eastAsia"/>
        </w:rPr>
        <w:tab/>
      </w:r>
      <w:r>
        <w:rPr>
          <w:rFonts w:hint="eastAsia"/>
        </w:rPr>
        <w:t>本章讨论了信源信道分离编码的缺陷，引入信源信道联合编码，并设计了一个信源信道联合编码的系统。该系统使用了一个新颖的压缩编码调制方法</w:t>
      </w:r>
      <w:r>
        <w:rPr>
          <w:rFonts w:hint="eastAsia"/>
        </w:rPr>
        <w:t>CCM</w:t>
      </w:r>
      <w:r>
        <w:rPr>
          <w:rFonts w:hint="eastAsia"/>
        </w:rPr>
        <w:t>，可以同时实现信源压缩和无缝传输速率自适应。经过</w:t>
      </w:r>
      <w:r>
        <w:rPr>
          <w:rFonts w:hint="eastAsia"/>
        </w:rPr>
        <w:t>DCT</w:t>
      </w:r>
      <w:r>
        <w:rPr>
          <w:rFonts w:hint="eastAsia"/>
        </w:rPr>
        <w:t>变换后的系数按照比特平面分组编码。通过仿真进行验证，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7"/>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7"/>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iu, Lingyu" w:date="2018-02-10T17:16:00Z" w:initials="LL">
    <w:p w14:paraId="1A96DCD8" w14:textId="77777777" w:rsidR="00C00CE7" w:rsidRDefault="00C00CE7" w:rsidP="00C00CE7">
      <w:pPr>
        <w:pStyle w:val="ad"/>
      </w:pPr>
      <w:r>
        <w:rPr>
          <w:rStyle w:val="ac"/>
        </w:rPr>
        <w:annotationRef/>
      </w:r>
      <w:r>
        <w:t>插一个柱状图或表</w:t>
      </w:r>
    </w:p>
  </w:comment>
  <w:comment w:id="2" w:author="Liu, Lingyu" w:date="2018-01-21T11:39:00Z" w:initials="LL">
    <w:p w14:paraId="66DFF2BB" w14:textId="6082D378" w:rsidR="00C00CE7" w:rsidRDefault="00C00CE7">
      <w:pPr>
        <w:pStyle w:val="ad"/>
      </w:pPr>
      <w:r>
        <w:rPr>
          <w:rStyle w:val="ac"/>
        </w:rPr>
        <w:annotationRef/>
      </w:r>
      <w:r>
        <w:t>放一点图</w:t>
      </w:r>
    </w:p>
  </w:comment>
  <w:comment w:id="4" w:author="Liu, Lingyu" w:date="2018-01-21T11:25:00Z" w:initials="LL">
    <w:p w14:paraId="3E1EA651" w14:textId="51E663A1" w:rsidR="00C00CE7" w:rsidRDefault="00C00CE7">
      <w:pPr>
        <w:pStyle w:val="ad"/>
      </w:pPr>
      <w:r>
        <w:rPr>
          <w:rStyle w:val="ac"/>
        </w:rPr>
        <w:annotationRef/>
      </w:r>
      <w:r>
        <w:t>多播系统呢</w:t>
      </w:r>
      <w:r>
        <w:rPr>
          <w:rFonts w:hint="eastAsia"/>
        </w:rPr>
        <w:t>？</w:t>
      </w:r>
    </w:p>
  </w:comment>
  <w:comment w:id="5" w:author="Liu, Lingyu" w:date="2018-01-21T11:38:00Z" w:initials="LL">
    <w:p w14:paraId="62AC42E0" w14:textId="3A800205" w:rsidR="00C00CE7" w:rsidRDefault="00C00CE7">
      <w:pPr>
        <w:pStyle w:val="ad"/>
      </w:pPr>
      <w:r>
        <w:rPr>
          <w:rStyle w:val="ac"/>
        </w:rPr>
        <w:annotationRef/>
      </w:r>
      <w:r>
        <w:t>还有一点是物理层的吞吐量变化以毫秒为单位而应用层以秒为单位</w:t>
      </w:r>
    </w:p>
  </w:comment>
  <w:comment w:id="6" w:author="lly-474" w:date="2018-01-22T14:20:00Z" w:initials="l">
    <w:p w14:paraId="5166BA8A" w14:textId="1E8C6B91" w:rsidR="00C00CE7" w:rsidRDefault="00C00CE7">
      <w:pPr>
        <w:pStyle w:val="ad"/>
      </w:pPr>
      <w:r>
        <w:rPr>
          <w:rStyle w:val="ac"/>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C00CE7" w:rsidRDefault="00C00CE7">
      <w:pPr>
        <w:pStyle w:val="ad"/>
      </w:pPr>
      <w:r>
        <w:rPr>
          <w:rStyle w:val="ac"/>
        </w:rPr>
        <w:annotationRef/>
      </w:r>
      <w:r>
        <w:t>在硬件上实现</w:t>
      </w:r>
      <w:r>
        <w:t>turbo</w:t>
      </w:r>
      <w:r>
        <w:t>译码的意义</w:t>
      </w:r>
      <w:r>
        <w:rPr>
          <w:rFonts w:hint="eastAsia"/>
        </w:rPr>
        <w:t>，</w:t>
      </w:r>
      <w:r>
        <w:t>难点等</w:t>
      </w:r>
    </w:p>
  </w:comment>
  <w:comment w:id="8" w:author="lingyu liu" w:date="2018-02-10T22:12:00Z" w:initials="ll">
    <w:p w14:paraId="21CFBF25" w14:textId="06241158" w:rsidR="000A00C0" w:rsidRDefault="000A00C0">
      <w:pPr>
        <w:pStyle w:val="ad"/>
      </w:pPr>
      <w:r>
        <w:rPr>
          <w:rStyle w:val="ac"/>
        </w:rPr>
        <w:annotationRef/>
      </w:r>
      <w:r>
        <w:rPr>
          <w:rFonts w:hint="eastAsia"/>
        </w:rPr>
        <w:t>详细一点</w:t>
      </w:r>
    </w:p>
  </w:comment>
  <w:comment w:id="9" w:author="lly-474" w:date="2018-01-22T19:37:00Z" w:initials="l">
    <w:p w14:paraId="6B7D9F9B" w14:textId="252756FC" w:rsidR="00C00CE7" w:rsidRDefault="00C00CE7">
      <w:pPr>
        <w:pStyle w:val="ad"/>
      </w:pPr>
      <w:r>
        <w:rPr>
          <w:rStyle w:val="ac"/>
        </w:rPr>
        <w:annotationRef/>
      </w:r>
      <w:r>
        <w:t>此处应该有图</w:t>
      </w:r>
    </w:p>
  </w:comment>
  <w:comment w:id="10" w:author="lly-474" w:date="2018-01-30T22:29:00Z" w:initials="l">
    <w:p w14:paraId="1F2F6FCF" w14:textId="6CE4755B" w:rsidR="00C00CE7" w:rsidRDefault="00C00CE7">
      <w:pPr>
        <w:pStyle w:val="ad"/>
      </w:pPr>
      <w:r>
        <w:rPr>
          <w:rStyle w:val="ac"/>
        </w:rPr>
        <w:annotationRef/>
      </w:r>
      <w:r>
        <w:t>这里可以写写信源编码</w:t>
      </w:r>
    </w:p>
  </w:comment>
  <w:comment w:id="14" w:author="lly-474" w:date="2018-01-28T22:42:00Z" w:initials="l">
    <w:p w14:paraId="0FE6F883" w14:textId="3B7B4DBF" w:rsidR="00C00CE7" w:rsidRDefault="00C00CE7">
      <w:pPr>
        <w:pStyle w:val="ad"/>
      </w:pPr>
      <w:r>
        <w:rPr>
          <w:rStyle w:val="ac"/>
        </w:rPr>
        <w:annotationRef/>
      </w:r>
      <w:r>
        <w:rPr>
          <w:rFonts w:hint="eastAsia"/>
        </w:rPr>
        <w:t>发送端和接收端的详细过程都放在这里写完</w:t>
      </w:r>
    </w:p>
  </w:comment>
  <w:comment w:id="15" w:author="lly-474" w:date="2018-01-22T19:45:00Z" w:initials="l">
    <w:p w14:paraId="6A19DAD0" w14:textId="77EF1803" w:rsidR="00C00CE7" w:rsidRDefault="00C00CE7">
      <w:pPr>
        <w:pStyle w:val="ad"/>
      </w:pPr>
      <w:r>
        <w:rPr>
          <w:rStyle w:val="ac"/>
        </w:rPr>
        <w:annotationRef/>
      </w:r>
      <w:r>
        <w:t>添加比特到符号的映射图</w:t>
      </w:r>
    </w:p>
  </w:comment>
  <w:comment w:id="16" w:author="lly-474" w:date="2018-01-30T20:41:00Z" w:initials="l">
    <w:p w14:paraId="1D9D7E71" w14:textId="7D3C0347" w:rsidR="00C00CE7" w:rsidRDefault="00C00CE7">
      <w:pPr>
        <w:pStyle w:val="ad"/>
      </w:pPr>
      <w:r>
        <w:rPr>
          <w:rStyle w:val="ac"/>
        </w:rPr>
        <w:annotationRef/>
      </w:r>
      <w:r>
        <w:t>基于</w:t>
      </w:r>
      <w:r>
        <w:rPr>
          <w:rFonts w:hint="eastAsia"/>
        </w:rPr>
        <w:t>DCT</w:t>
      </w:r>
      <w:r>
        <w:rPr>
          <w:rFonts w:hint="eastAsia"/>
        </w:rPr>
        <w:t>变换会造成图像块效应</w:t>
      </w:r>
    </w:p>
  </w:comment>
  <w:comment w:id="17" w:author="lly-474" w:date="2018-02-10T18:09:00Z" w:initials="l">
    <w:p w14:paraId="45EC9522" w14:textId="06E81B86" w:rsidR="003941C4" w:rsidRDefault="003941C4">
      <w:pPr>
        <w:pStyle w:val="ad"/>
      </w:pPr>
      <w:r>
        <w:rPr>
          <w:rStyle w:val="ac"/>
        </w:rPr>
        <w:annotationRef/>
      </w:r>
      <w:r>
        <w:t>放一些数据</w:t>
      </w:r>
      <w:r>
        <w:rPr>
          <w:rFonts w:hint="eastAsia"/>
        </w:rPr>
        <w:t>、</w:t>
      </w:r>
      <w:r>
        <w:t>效果图</w:t>
      </w:r>
    </w:p>
  </w:comment>
  <w:comment w:id="18" w:author="lly-474" w:date="2018-02-04T16:34:00Z" w:initials="l">
    <w:p w14:paraId="578783AB" w14:textId="7212FD62" w:rsidR="00C00CE7" w:rsidRDefault="00C00CE7">
      <w:pPr>
        <w:pStyle w:val="ad"/>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6B7D9F9B" w15:done="0"/>
  <w15:commentEx w15:paraId="1F2F6FCF" w15:done="0"/>
  <w15:commentEx w15:paraId="0FE6F883" w15:done="0"/>
  <w15:commentEx w15:paraId="6A19DAD0"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1086A5" w14:textId="77777777" w:rsidR="00866C8E" w:rsidRDefault="00866C8E" w:rsidP="00B6215C">
      <w:r>
        <w:separator/>
      </w:r>
    </w:p>
  </w:endnote>
  <w:endnote w:type="continuationSeparator" w:id="0">
    <w:p w14:paraId="3B6FAEF1" w14:textId="77777777" w:rsidR="00866C8E" w:rsidRDefault="00866C8E"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4ACD4C" w14:textId="77777777" w:rsidR="00866C8E" w:rsidRDefault="00866C8E" w:rsidP="00B6215C">
      <w:r>
        <w:separator/>
      </w:r>
    </w:p>
  </w:footnote>
  <w:footnote w:type="continuationSeparator" w:id="0">
    <w:p w14:paraId="30703E13" w14:textId="77777777" w:rsidR="00866C8E" w:rsidRDefault="00866C8E" w:rsidP="00B6215C">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2355"/>
    <w:rsid w:val="0002481C"/>
    <w:rsid w:val="00025562"/>
    <w:rsid w:val="000324B4"/>
    <w:rsid w:val="0004131C"/>
    <w:rsid w:val="00052F6E"/>
    <w:rsid w:val="0005772E"/>
    <w:rsid w:val="00073CD6"/>
    <w:rsid w:val="0008485B"/>
    <w:rsid w:val="000873F5"/>
    <w:rsid w:val="00094A5B"/>
    <w:rsid w:val="000A00C0"/>
    <w:rsid w:val="000A1979"/>
    <w:rsid w:val="000A31AF"/>
    <w:rsid w:val="000A4EC2"/>
    <w:rsid w:val="000C690B"/>
    <w:rsid w:val="000D1915"/>
    <w:rsid w:val="000D7DD0"/>
    <w:rsid w:val="00103713"/>
    <w:rsid w:val="001072A0"/>
    <w:rsid w:val="001219D6"/>
    <w:rsid w:val="0012580A"/>
    <w:rsid w:val="00134A5F"/>
    <w:rsid w:val="00136E8D"/>
    <w:rsid w:val="00142C6E"/>
    <w:rsid w:val="00163B9C"/>
    <w:rsid w:val="001733DB"/>
    <w:rsid w:val="001736F7"/>
    <w:rsid w:val="00173CEE"/>
    <w:rsid w:val="00193522"/>
    <w:rsid w:val="00194DB0"/>
    <w:rsid w:val="001D7B14"/>
    <w:rsid w:val="001E05E5"/>
    <w:rsid w:val="001E6B93"/>
    <w:rsid w:val="001F6551"/>
    <w:rsid w:val="002053BF"/>
    <w:rsid w:val="00213789"/>
    <w:rsid w:val="00222594"/>
    <w:rsid w:val="00243109"/>
    <w:rsid w:val="0025735C"/>
    <w:rsid w:val="00272B0A"/>
    <w:rsid w:val="002B50CB"/>
    <w:rsid w:val="002B7AE3"/>
    <w:rsid w:val="002C0BC6"/>
    <w:rsid w:val="002D6CB0"/>
    <w:rsid w:val="002D7011"/>
    <w:rsid w:val="002E225E"/>
    <w:rsid w:val="002F5EA1"/>
    <w:rsid w:val="00304228"/>
    <w:rsid w:val="003049B5"/>
    <w:rsid w:val="003137F6"/>
    <w:rsid w:val="003157B9"/>
    <w:rsid w:val="00316D53"/>
    <w:rsid w:val="00320F1C"/>
    <w:rsid w:val="00323095"/>
    <w:rsid w:val="0032682A"/>
    <w:rsid w:val="0035385A"/>
    <w:rsid w:val="00360D8A"/>
    <w:rsid w:val="003710B2"/>
    <w:rsid w:val="00390FFB"/>
    <w:rsid w:val="00392212"/>
    <w:rsid w:val="003941C4"/>
    <w:rsid w:val="00396D51"/>
    <w:rsid w:val="003A1B68"/>
    <w:rsid w:val="003A366E"/>
    <w:rsid w:val="003B1E13"/>
    <w:rsid w:val="003B2310"/>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033"/>
    <w:rsid w:val="00450CEA"/>
    <w:rsid w:val="0046089A"/>
    <w:rsid w:val="004626DA"/>
    <w:rsid w:val="004741C6"/>
    <w:rsid w:val="0048025A"/>
    <w:rsid w:val="0048043E"/>
    <w:rsid w:val="00483AB2"/>
    <w:rsid w:val="00487EB9"/>
    <w:rsid w:val="004914D5"/>
    <w:rsid w:val="004A2167"/>
    <w:rsid w:val="004A6D9F"/>
    <w:rsid w:val="004A78FC"/>
    <w:rsid w:val="004F5F98"/>
    <w:rsid w:val="004F72AD"/>
    <w:rsid w:val="005067B8"/>
    <w:rsid w:val="005113D9"/>
    <w:rsid w:val="0052098D"/>
    <w:rsid w:val="005227D7"/>
    <w:rsid w:val="00541CB8"/>
    <w:rsid w:val="00542EB2"/>
    <w:rsid w:val="00547A0D"/>
    <w:rsid w:val="005528D6"/>
    <w:rsid w:val="00556DCD"/>
    <w:rsid w:val="00567E66"/>
    <w:rsid w:val="00580DA0"/>
    <w:rsid w:val="00584E62"/>
    <w:rsid w:val="00587E84"/>
    <w:rsid w:val="005A207F"/>
    <w:rsid w:val="005A36CF"/>
    <w:rsid w:val="005B509D"/>
    <w:rsid w:val="005C1412"/>
    <w:rsid w:val="005D047E"/>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66C8E"/>
    <w:rsid w:val="00871CD3"/>
    <w:rsid w:val="008816EA"/>
    <w:rsid w:val="008902F5"/>
    <w:rsid w:val="00890FF2"/>
    <w:rsid w:val="008A2960"/>
    <w:rsid w:val="008B4793"/>
    <w:rsid w:val="008C22F9"/>
    <w:rsid w:val="008C6FB2"/>
    <w:rsid w:val="008D6A58"/>
    <w:rsid w:val="008F09C7"/>
    <w:rsid w:val="008F5897"/>
    <w:rsid w:val="009146F9"/>
    <w:rsid w:val="00914C6B"/>
    <w:rsid w:val="0092374B"/>
    <w:rsid w:val="0094107B"/>
    <w:rsid w:val="009425E7"/>
    <w:rsid w:val="00945092"/>
    <w:rsid w:val="00945152"/>
    <w:rsid w:val="00965FF4"/>
    <w:rsid w:val="009721D1"/>
    <w:rsid w:val="0098293A"/>
    <w:rsid w:val="00986E1A"/>
    <w:rsid w:val="0099078A"/>
    <w:rsid w:val="0099481F"/>
    <w:rsid w:val="009A3335"/>
    <w:rsid w:val="009A368D"/>
    <w:rsid w:val="009A438B"/>
    <w:rsid w:val="009B1DA2"/>
    <w:rsid w:val="009C595B"/>
    <w:rsid w:val="009C729D"/>
    <w:rsid w:val="009D118A"/>
    <w:rsid w:val="009F1003"/>
    <w:rsid w:val="009F3083"/>
    <w:rsid w:val="009F728C"/>
    <w:rsid w:val="00A01610"/>
    <w:rsid w:val="00A06B1D"/>
    <w:rsid w:val="00A151E0"/>
    <w:rsid w:val="00A22631"/>
    <w:rsid w:val="00A30A86"/>
    <w:rsid w:val="00A63ADC"/>
    <w:rsid w:val="00A64158"/>
    <w:rsid w:val="00A70503"/>
    <w:rsid w:val="00A731A5"/>
    <w:rsid w:val="00A757EB"/>
    <w:rsid w:val="00A80FB3"/>
    <w:rsid w:val="00A815EE"/>
    <w:rsid w:val="00A90FF0"/>
    <w:rsid w:val="00AA3E7F"/>
    <w:rsid w:val="00AB22F0"/>
    <w:rsid w:val="00AB6655"/>
    <w:rsid w:val="00AB6E85"/>
    <w:rsid w:val="00AD08C6"/>
    <w:rsid w:val="00AD50C4"/>
    <w:rsid w:val="00AE1A47"/>
    <w:rsid w:val="00AE2AE1"/>
    <w:rsid w:val="00AF0C4A"/>
    <w:rsid w:val="00B14B91"/>
    <w:rsid w:val="00B22B5B"/>
    <w:rsid w:val="00B24DA2"/>
    <w:rsid w:val="00B402B5"/>
    <w:rsid w:val="00B43AEC"/>
    <w:rsid w:val="00B542B2"/>
    <w:rsid w:val="00B55962"/>
    <w:rsid w:val="00B60BCA"/>
    <w:rsid w:val="00B6215C"/>
    <w:rsid w:val="00B62FAD"/>
    <w:rsid w:val="00B6520A"/>
    <w:rsid w:val="00B82016"/>
    <w:rsid w:val="00BA12CC"/>
    <w:rsid w:val="00BB14B0"/>
    <w:rsid w:val="00BB2EE7"/>
    <w:rsid w:val="00BC1CC7"/>
    <w:rsid w:val="00BD5B96"/>
    <w:rsid w:val="00BE1D53"/>
    <w:rsid w:val="00BE2AD0"/>
    <w:rsid w:val="00BE45A3"/>
    <w:rsid w:val="00C00CE7"/>
    <w:rsid w:val="00C157BD"/>
    <w:rsid w:val="00C452A7"/>
    <w:rsid w:val="00C47FC3"/>
    <w:rsid w:val="00C51446"/>
    <w:rsid w:val="00C575A5"/>
    <w:rsid w:val="00C662CF"/>
    <w:rsid w:val="00C67F9B"/>
    <w:rsid w:val="00C728EA"/>
    <w:rsid w:val="00C73452"/>
    <w:rsid w:val="00C73638"/>
    <w:rsid w:val="00C9124A"/>
    <w:rsid w:val="00CA2A9B"/>
    <w:rsid w:val="00CA4EE1"/>
    <w:rsid w:val="00CA5BBF"/>
    <w:rsid w:val="00CC21FA"/>
    <w:rsid w:val="00CD0A1E"/>
    <w:rsid w:val="00D054DD"/>
    <w:rsid w:val="00D20A91"/>
    <w:rsid w:val="00D22360"/>
    <w:rsid w:val="00D261F7"/>
    <w:rsid w:val="00D26739"/>
    <w:rsid w:val="00D31DD3"/>
    <w:rsid w:val="00D543FA"/>
    <w:rsid w:val="00D54A33"/>
    <w:rsid w:val="00D54F7F"/>
    <w:rsid w:val="00D55C66"/>
    <w:rsid w:val="00D57839"/>
    <w:rsid w:val="00D609EF"/>
    <w:rsid w:val="00D66124"/>
    <w:rsid w:val="00D70B5B"/>
    <w:rsid w:val="00D70C15"/>
    <w:rsid w:val="00D722EB"/>
    <w:rsid w:val="00D73AA0"/>
    <w:rsid w:val="00D75C00"/>
    <w:rsid w:val="00D762AF"/>
    <w:rsid w:val="00D81D2B"/>
    <w:rsid w:val="00D946FC"/>
    <w:rsid w:val="00D9760B"/>
    <w:rsid w:val="00DA0CE3"/>
    <w:rsid w:val="00DA377F"/>
    <w:rsid w:val="00DA3B58"/>
    <w:rsid w:val="00DB19C5"/>
    <w:rsid w:val="00DB3543"/>
    <w:rsid w:val="00DB6199"/>
    <w:rsid w:val="00DC2F90"/>
    <w:rsid w:val="00DD488F"/>
    <w:rsid w:val="00DE4FCC"/>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44B7"/>
    <w:rsid w:val="00E944D8"/>
    <w:rsid w:val="00E96347"/>
    <w:rsid w:val="00E9692E"/>
    <w:rsid w:val="00EA7E08"/>
    <w:rsid w:val="00EB634C"/>
    <w:rsid w:val="00EC560D"/>
    <w:rsid w:val="00ED304A"/>
    <w:rsid w:val="00EE28C9"/>
    <w:rsid w:val="00EE7307"/>
    <w:rsid w:val="00EF7D5E"/>
    <w:rsid w:val="00F002A5"/>
    <w:rsid w:val="00F0344A"/>
    <w:rsid w:val="00F05026"/>
    <w:rsid w:val="00F059B6"/>
    <w:rsid w:val="00F21565"/>
    <w:rsid w:val="00F25655"/>
    <w:rsid w:val="00F30B98"/>
    <w:rsid w:val="00F343C2"/>
    <w:rsid w:val="00F36526"/>
    <w:rsid w:val="00F513CB"/>
    <w:rsid w:val="00F625CD"/>
    <w:rsid w:val="00F64C3C"/>
    <w:rsid w:val="00F65CD2"/>
    <w:rsid w:val="00F92B68"/>
    <w:rsid w:val="00F96776"/>
    <w:rsid w:val="00FA31A2"/>
    <w:rsid w:val="00FA6738"/>
    <w:rsid w:val="00FA6DAC"/>
    <w:rsid w:val="00FB3BD8"/>
    <w:rsid w:val="00FB4B8A"/>
    <w:rsid w:val="00FC1F93"/>
    <w:rsid w:val="00FC26E2"/>
    <w:rsid w:val="00FC3E6B"/>
    <w:rsid w:val="00FD4519"/>
    <w:rsid w:val="00FE0670"/>
    <w:rsid w:val="00FE1222"/>
    <w:rsid w:val="00FF17C5"/>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35F0D992-A5AB-4710-BE03-642111F17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0.jpeg"/><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oleObject" Target="embeddings/oleObject7.bin"/><Relationship Id="rId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8BF71-3372-42CA-A2E4-2F9F8BF59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86</TotalTime>
  <Pages>32</Pages>
  <Words>5150</Words>
  <Characters>2935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293</cp:revision>
  <dcterms:created xsi:type="dcterms:W3CDTF">2017-12-27T12:21:00Z</dcterms:created>
  <dcterms:modified xsi:type="dcterms:W3CDTF">2018-02-10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